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1E93" w:rsidRDefault="00DD1E93" w:rsidP="00730F9A">
      <w:pPr>
        <w:pStyle w:val="2"/>
      </w:pPr>
      <w:r>
        <w:t>主要物料型号</w:t>
      </w:r>
    </w:p>
    <w:p w:rsidR="00DD1E93" w:rsidRDefault="00DD1E93" w:rsidP="00DD1E93">
      <w:r>
        <w:t>屏幕：</w:t>
      </w:r>
      <w:r w:rsidRPr="00DD1E93">
        <w:t>M00160_VGM256064A0B01_A04</w:t>
      </w:r>
    </w:p>
    <w:p w:rsidR="00DD1E93" w:rsidRDefault="00DD1E93" w:rsidP="00DD1E93">
      <w:r>
        <w:t>加密芯片：</w:t>
      </w:r>
      <w:r w:rsidRPr="00DD1E93">
        <w:rPr>
          <w:rFonts w:hint="eastAsia"/>
        </w:rPr>
        <w:t>ATSHA204A</w:t>
      </w:r>
    </w:p>
    <w:p w:rsidR="007B7A60" w:rsidRDefault="007B7A60" w:rsidP="00DD1E93">
      <w:pPr>
        <w:rPr>
          <w:rFonts w:hint="eastAsia"/>
        </w:rPr>
      </w:pPr>
      <w:r>
        <w:t>电池：</w:t>
      </w:r>
      <w:r w:rsidRPr="007B7A60">
        <w:t>252038</w:t>
      </w:r>
      <w:r>
        <w:t>，</w:t>
      </w:r>
      <w:r>
        <w:rPr>
          <w:rFonts w:hint="eastAsia"/>
        </w:rPr>
        <w:t>150mAh</w:t>
      </w:r>
    </w:p>
    <w:p w:rsidR="00474AC6" w:rsidRPr="00DD1E93" w:rsidRDefault="00474AC6" w:rsidP="00DD1E93">
      <w:pPr>
        <w:rPr>
          <w:rFonts w:hint="eastAsia"/>
        </w:rPr>
      </w:pPr>
      <w:r>
        <w:t>其他见</w:t>
      </w:r>
      <w:r>
        <w:rPr>
          <w:rFonts w:hint="eastAsia"/>
        </w:rPr>
        <w:t>BOM</w:t>
      </w:r>
      <w:r>
        <w:rPr>
          <w:rFonts w:hint="eastAsia"/>
        </w:rPr>
        <w:t>表</w:t>
      </w:r>
    </w:p>
    <w:p w:rsidR="00A35689" w:rsidRDefault="00A35689" w:rsidP="00730F9A">
      <w:pPr>
        <w:pStyle w:val="2"/>
      </w:pPr>
      <w:r>
        <w:t>生产流程</w:t>
      </w:r>
    </w:p>
    <w:p w:rsidR="00A35689" w:rsidRDefault="00A35689">
      <w:r>
        <w:object w:dxaOrig="8460" w:dyaOrig="5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9pt" o:ole="">
            <v:imagedata r:id="rId6" o:title=""/>
          </v:shape>
          <o:OLEObject Type="Embed" ProgID="Visio.Drawing.15" ShapeID="_x0000_i1025" DrawAspect="Content" ObjectID="_1574539357" r:id="rId7"/>
        </w:object>
      </w:r>
    </w:p>
    <w:p w:rsidR="00A35689" w:rsidRDefault="00A35689"/>
    <w:p w:rsidR="00A35689" w:rsidRDefault="00A35689"/>
    <w:p w:rsidR="00A35689" w:rsidRDefault="00A35689"/>
    <w:p w:rsidR="00A35689" w:rsidRDefault="00A35689"/>
    <w:p w:rsidR="004E75BF" w:rsidRDefault="004E75BF"/>
    <w:p w:rsidR="004E75BF" w:rsidRDefault="004E75BF"/>
    <w:p w:rsidR="004E75BF" w:rsidRDefault="004E75BF"/>
    <w:p w:rsidR="004E75BF" w:rsidRDefault="004E75BF"/>
    <w:p w:rsidR="004E75BF" w:rsidRDefault="004E75BF"/>
    <w:p w:rsidR="004E75BF" w:rsidRDefault="004E75BF"/>
    <w:p w:rsidR="004E75BF" w:rsidRDefault="004E75BF">
      <w:pPr>
        <w:rPr>
          <w:rFonts w:hint="eastAsia"/>
        </w:rPr>
      </w:pPr>
      <w:bookmarkStart w:id="0" w:name="_GoBack"/>
      <w:bookmarkEnd w:id="0"/>
    </w:p>
    <w:p w:rsidR="00A35689" w:rsidRDefault="00A35689" w:rsidP="00730F9A">
      <w:pPr>
        <w:pStyle w:val="2"/>
      </w:pPr>
      <w:r>
        <w:rPr>
          <w:rFonts w:hint="eastAsia"/>
        </w:rPr>
        <w:lastRenderedPageBreak/>
        <w:t>成本估算</w:t>
      </w:r>
    </w:p>
    <w:tbl>
      <w:tblPr>
        <w:tblW w:w="11507" w:type="dxa"/>
        <w:tblInd w:w="-1605" w:type="dxa"/>
        <w:tblLook w:val="04A0" w:firstRow="1" w:lastRow="0" w:firstColumn="1" w:lastColumn="0" w:noHBand="0" w:noVBand="1"/>
      </w:tblPr>
      <w:tblGrid>
        <w:gridCol w:w="1854"/>
        <w:gridCol w:w="1132"/>
        <w:gridCol w:w="1094"/>
        <w:gridCol w:w="1231"/>
        <w:gridCol w:w="1367"/>
        <w:gridCol w:w="4829"/>
      </w:tblGrid>
      <w:tr w:rsidR="00A35689" w:rsidRPr="00A35689" w:rsidTr="00A35689">
        <w:trPr>
          <w:trHeight w:val="387"/>
        </w:trPr>
        <w:tc>
          <w:tcPr>
            <w:tcW w:w="1854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4F81BD" w:fill="4F81BD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2"/>
              </w:rPr>
              <w:t>项目</w:t>
            </w:r>
          </w:p>
        </w:tc>
        <w:tc>
          <w:tcPr>
            <w:tcW w:w="1132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4F81BD" w:fill="4F81BD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2"/>
              </w:rPr>
              <w:t>样品数量</w:t>
            </w:r>
          </w:p>
        </w:tc>
        <w:tc>
          <w:tcPr>
            <w:tcW w:w="1094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4F81BD" w:fill="4F81BD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2"/>
              </w:rPr>
              <w:t>样品均价</w:t>
            </w:r>
          </w:p>
        </w:tc>
        <w:tc>
          <w:tcPr>
            <w:tcW w:w="1231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4F81BD" w:fill="4F81BD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2"/>
              </w:rPr>
              <w:t>100套估算</w:t>
            </w:r>
          </w:p>
        </w:tc>
        <w:tc>
          <w:tcPr>
            <w:tcW w:w="1367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4F81BD" w:fill="4F81BD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2"/>
              </w:rPr>
              <w:t>1000套估算</w:t>
            </w:r>
          </w:p>
        </w:tc>
        <w:tc>
          <w:tcPr>
            <w:tcW w:w="4829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FFFFFF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2"/>
              </w:rPr>
              <w:t>说明</w:t>
            </w:r>
          </w:p>
        </w:tc>
      </w:tr>
      <w:tr w:rsidR="00A35689" w:rsidRPr="00A35689" w:rsidTr="00A35689">
        <w:trPr>
          <w:trHeight w:val="387"/>
        </w:trPr>
        <w:tc>
          <w:tcPr>
            <w:tcW w:w="1854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PC板制版+贴片</w:t>
            </w:r>
          </w:p>
        </w:tc>
        <w:tc>
          <w:tcPr>
            <w:tcW w:w="1132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94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31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367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4829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套按15%off算</w:t>
            </w:r>
          </w:p>
        </w:tc>
      </w:tr>
      <w:tr w:rsidR="00A35689" w:rsidRPr="00A35689" w:rsidTr="00A35689">
        <w:trPr>
          <w:trHeight w:val="387"/>
        </w:trPr>
        <w:tc>
          <w:tcPr>
            <w:tcW w:w="1854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板制版</w:t>
            </w:r>
          </w:p>
        </w:tc>
        <w:tc>
          <w:tcPr>
            <w:tcW w:w="1132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094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31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367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4829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套按15%off算</w:t>
            </w:r>
          </w:p>
        </w:tc>
      </w:tr>
      <w:tr w:rsidR="00A35689" w:rsidRPr="00A35689" w:rsidTr="00A35689">
        <w:trPr>
          <w:trHeight w:val="387"/>
        </w:trPr>
        <w:tc>
          <w:tcPr>
            <w:tcW w:w="1854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板贴片</w:t>
            </w:r>
          </w:p>
        </w:tc>
        <w:tc>
          <w:tcPr>
            <w:tcW w:w="1132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94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33</w:t>
            </w:r>
          </w:p>
        </w:tc>
        <w:tc>
          <w:tcPr>
            <w:tcW w:w="1231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367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4829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套按15%off算</w:t>
            </w:r>
          </w:p>
        </w:tc>
      </w:tr>
      <w:tr w:rsidR="00A35689" w:rsidRPr="00A35689" w:rsidTr="00A35689">
        <w:trPr>
          <w:trHeight w:val="387"/>
        </w:trPr>
        <w:tc>
          <w:tcPr>
            <w:tcW w:w="1854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物料备料*套</w:t>
            </w:r>
          </w:p>
        </w:tc>
        <w:tc>
          <w:tcPr>
            <w:tcW w:w="1132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94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231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367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829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套按15%off算</w:t>
            </w:r>
          </w:p>
        </w:tc>
      </w:tr>
      <w:tr w:rsidR="00A35689" w:rsidRPr="00A35689" w:rsidTr="00A35689">
        <w:trPr>
          <w:trHeight w:val="387"/>
        </w:trPr>
        <w:tc>
          <w:tcPr>
            <w:tcW w:w="1854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屏</w:t>
            </w:r>
          </w:p>
        </w:tc>
        <w:tc>
          <w:tcPr>
            <w:tcW w:w="1132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94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31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367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4829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厂商报价70~80</w:t>
            </w:r>
          </w:p>
        </w:tc>
      </w:tr>
      <w:tr w:rsidR="00A35689" w:rsidRPr="00A35689" w:rsidTr="00A35689">
        <w:trPr>
          <w:trHeight w:val="387"/>
        </w:trPr>
        <w:tc>
          <w:tcPr>
            <w:tcW w:w="1854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电池</w:t>
            </w:r>
          </w:p>
        </w:tc>
        <w:tc>
          <w:tcPr>
            <w:tcW w:w="1132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94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.5</w:t>
            </w:r>
          </w:p>
        </w:tc>
        <w:tc>
          <w:tcPr>
            <w:tcW w:w="1231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5</w:t>
            </w:r>
          </w:p>
        </w:tc>
        <w:tc>
          <w:tcPr>
            <w:tcW w:w="1367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4829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pic起订，需提前一个月下单，预付30%，提货按70%价格算</w:t>
            </w:r>
          </w:p>
        </w:tc>
      </w:tr>
      <w:tr w:rsidR="00A35689" w:rsidRPr="00A35689" w:rsidTr="00A35689">
        <w:trPr>
          <w:trHeight w:val="387"/>
        </w:trPr>
        <w:tc>
          <w:tcPr>
            <w:tcW w:w="1854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纹模块</w:t>
            </w:r>
          </w:p>
        </w:tc>
        <w:tc>
          <w:tcPr>
            <w:tcW w:w="1132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94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231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367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4829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纹订制需要10K以上产量，研发周期3个月以上</w:t>
            </w:r>
          </w:p>
        </w:tc>
      </w:tr>
      <w:tr w:rsidR="00A35689" w:rsidRPr="00A35689" w:rsidTr="00A35689">
        <w:trPr>
          <w:trHeight w:val="387"/>
        </w:trPr>
        <w:tc>
          <w:tcPr>
            <w:tcW w:w="1854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壳</w:t>
            </w:r>
          </w:p>
        </w:tc>
        <w:tc>
          <w:tcPr>
            <w:tcW w:w="1132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94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30</w:t>
            </w:r>
          </w:p>
        </w:tc>
        <w:tc>
          <w:tcPr>
            <w:tcW w:w="1231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</w:t>
            </w:r>
          </w:p>
        </w:tc>
        <w:tc>
          <w:tcPr>
            <w:tcW w:w="1367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829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赖总估计量产100~200</w:t>
            </w:r>
          </w:p>
        </w:tc>
      </w:tr>
      <w:tr w:rsidR="00A35689" w:rsidRPr="00A35689" w:rsidTr="00A35689">
        <w:trPr>
          <w:trHeight w:val="387"/>
        </w:trPr>
        <w:tc>
          <w:tcPr>
            <w:tcW w:w="1854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总计</w:t>
            </w:r>
          </w:p>
        </w:tc>
        <w:tc>
          <w:tcPr>
            <w:tcW w:w="1132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4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39.5</w:t>
            </w:r>
          </w:p>
        </w:tc>
        <w:tc>
          <w:tcPr>
            <w:tcW w:w="1231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22</w:t>
            </w:r>
          </w:p>
        </w:tc>
        <w:tc>
          <w:tcPr>
            <w:tcW w:w="1367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568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64</w:t>
            </w:r>
          </w:p>
        </w:tc>
        <w:tc>
          <w:tcPr>
            <w:tcW w:w="4829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:rsidR="00A35689" w:rsidRPr="00A35689" w:rsidRDefault="00A35689" w:rsidP="00A35689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B415F4" w:rsidRDefault="00B415F4"/>
    <w:sectPr w:rsidR="00B415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3110" w:rsidRDefault="00643110" w:rsidP="00A35689">
      <w:r>
        <w:separator/>
      </w:r>
    </w:p>
  </w:endnote>
  <w:endnote w:type="continuationSeparator" w:id="0">
    <w:p w:rsidR="00643110" w:rsidRDefault="00643110" w:rsidP="00A356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3110" w:rsidRDefault="00643110" w:rsidP="00A35689">
      <w:r>
        <w:separator/>
      </w:r>
    </w:p>
  </w:footnote>
  <w:footnote w:type="continuationSeparator" w:id="0">
    <w:p w:rsidR="00643110" w:rsidRDefault="00643110" w:rsidP="00A3568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42B6"/>
    <w:rsid w:val="001142B6"/>
    <w:rsid w:val="003B6ECD"/>
    <w:rsid w:val="00474AC6"/>
    <w:rsid w:val="004E75BF"/>
    <w:rsid w:val="00504CB7"/>
    <w:rsid w:val="00505C3A"/>
    <w:rsid w:val="00643110"/>
    <w:rsid w:val="00730F9A"/>
    <w:rsid w:val="007B7A60"/>
    <w:rsid w:val="00A35689"/>
    <w:rsid w:val="00B415F4"/>
    <w:rsid w:val="00DD1E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6AC9821-13BF-4003-8016-DDE866E022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730F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56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3568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356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3568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30F9A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787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70</Words>
  <Characters>401</Characters>
  <Application>Microsoft Office Word</Application>
  <DocSecurity>0</DocSecurity>
  <Lines>3</Lines>
  <Paragraphs>1</Paragraphs>
  <ScaleCrop>false</ScaleCrop>
  <Company>微软中国</Company>
  <LinksUpToDate>false</LinksUpToDate>
  <CharactersWithSpaces>4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9</cp:revision>
  <dcterms:created xsi:type="dcterms:W3CDTF">2017-12-11T14:34:00Z</dcterms:created>
  <dcterms:modified xsi:type="dcterms:W3CDTF">2017-12-11T15:16:00Z</dcterms:modified>
</cp:coreProperties>
</file>